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</w:t>
      </w:r>
      <w:proofErr w:type="spellStart"/>
      <w:r w:rsidRPr="00020DC2">
        <w:rPr>
          <w:rFonts w:hint="eastAsia"/>
          <w:b/>
          <w:sz w:val="52"/>
          <w:szCs w:val="52"/>
        </w:rPr>
        <w:t>iOS</w:t>
      </w:r>
      <w:proofErr w:type="spellEnd"/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Heading"/>
          </w:pPr>
          <w:r>
            <w:rPr>
              <w:lang w:val="zh-CN"/>
            </w:rPr>
            <w:t>目录</w:t>
          </w:r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5001855" w:history="1">
            <w:r w:rsidR="00750A84" w:rsidRPr="007A08A9">
              <w:rPr>
                <w:rStyle w:val="Hyperlink"/>
                <w:noProof/>
              </w:rPr>
              <w:t>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56" w:history="1">
            <w:r w:rsidR="00750A84" w:rsidRPr="007A08A9">
              <w:rPr>
                <w:rStyle w:val="Hyperlink"/>
                <w:noProof/>
              </w:rPr>
              <w:t>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系统图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57" w:history="1">
            <w:r w:rsidR="00750A84" w:rsidRPr="007A08A9">
              <w:rPr>
                <w:rStyle w:val="Hyperlink"/>
                <w:noProof/>
              </w:rPr>
              <w:t>3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安装配置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58" w:history="1">
            <w:r w:rsidR="00750A84" w:rsidRPr="007A08A9">
              <w:rPr>
                <w:rStyle w:val="Hyperlink"/>
                <w:noProof/>
              </w:rPr>
              <w:t>3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安装的前提条件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59" w:history="1">
            <w:r w:rsidR="00750A84" w:rsidRPr="007A08A9">
              <w:rPr>
                <w:rStyle w:val="Hyperlink"/>
                <w:noProof/>
              </w:rPr>
              <w:t>3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安装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0" w:history="1">
            <w:r w:rsidR="00750A84" w:rsidRPr="007A08A9">
              <w:rPr>
                <w:rStyle w:val="Hyperlink"/>
                <w:noProof/>
              </w:rPr>
              <w:t>4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使用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1" w:history="1">
            <w:r w:rsidR="00750A84" w:rsidRPr="007A08A9">
              <w:rPr>
                <w:rStyle w:val="Hyperlink"/>
                <w:noProof/>
              </w:rPr>
              <w:t>4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官方视频网站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2" w:history="1">
            <w:r w:rsidR="00750A84" w:rsidRPr="007A08A9">
              <w:rPr>
                <w:rStyle w:val="Hyperlink"/>
                <w:noProof/>
              </w:rPr>
              <w:t>4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非官方视频网站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3" w:history="1">
            <w:r w:rsidR="00750A84" w:rsidRPr="007A08A9">
              <w:rPr>
                <w:rStyle w:val="Hyperlink"/>
                <w:noProof/>
              </w:rPr>
              <w:t>5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noProof/>
              </w:rPr>
              <w:t>SMB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4" w:history="1">
            <w:r w:rsidR="00750A84" w:rsidRPr="007A08A9">
              <w:rPr>
                <w:rStyle w:val="Hyperlink"/>
                <w:noProof/>
              </w:rPr>
              <w:t>5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5" w:history="1">
            <w:r w:rsidR="00750A84" w:rsidRPr="007A08A9">
              <w:rPr>
                <w:rStyle w:val="Hyperlink"/>
                <w:noProof/>
              </w:rPr>
              <w:t>5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6" w:history="1">
            <w:r w:rsidR="00750A84" w:rsidRPr="007A08A9">
              <w:rPr>
                <w:rStyle w:val="Hyperlink"/>
                <w:noProof/>
              </w:rPr>
              <w:t>6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照片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67" w:history="1">
            <w:r w:rsidR="00750A84" w:rsidRPr="007A08A9">
              <w:rPr>
                <w:rStyle w:val="Hyperlink"/>
                <w:noProof/>
              </w:rPr>
              <w:t>7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代理下载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8" w:history="1">
            <w:r w:rsidR="00750A84" w:rsidRPr="007A08A9">
              <w:rPr>
                <w:rStyle w:val="Hyperlink"/>
                <w:noProof/>
              </w:rPr>
              <w:t>7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69" w:history="1">
            <w:r w:rsidR="00750A84" w:rsidRPr="007A08A9">
              <w:rPr>
                <w:rStyle w:val="Hyperlink"/>
                <w:noProof/>
              </w:rPr>
              <w:t>7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70" w:history="1">
            <w:r w:rsidR="00750A84" w:rsidRPr="007A08A9">
              <w:rPr>
                <w:rStyle w:val="Hyperlink"/>
                <w:noProof/>
              </w:rPr>
              <w:t>8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迅雷云播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1" w:history="1">
            <w:r w:rsidR="00750A84" w:rsidRPr="007A08A9">
              <w:rPr>
                <w:rStyle w:val="Hyperlink"/>
                <w:noProof/>
              </w:rPr>
              <w:t>8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2" w:history="1">
            <w:r w:rsidR="00750A84" w:rsidRPr="007A08A9">
              <w:rPr>
                <w:rStyle w:val="Hyperlink"/>
                <w:noProof/>
              </w:rPr>
              <w:t>8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001873" w:history="1">
            <w:r w:rsidR="00750A84" w:rsidRPr="007A08A9">
              <w:rPr>
                <w:rStyle w:val="Hyperlink"/>
                <w:noProof/>
              </w:rPr>
              <w:t>9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迅雷离线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4" w:history="1">
            <w:r w:rsidR="00750A84" w:rsidRPr="007A08A9">
              <w:rPr>
                <w:rStyle w:val="Hyperlink"/>
                <w:noProof/>
              </w:rPr>
              <w:t>9.1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简介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0A84" w:rsidRDefault="007803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001875" w:history="1">
            <w:r w:rsidR="00750A84" w:rsidRPr="007A08A9">
              <w:rPr>
                <w:rStyle w:val="Hyperlink"/>
                <w:noProof/>
              </w:rPr>
              <w:t>9.2</w:t>
            </w:r>
            <w:r w:rsidR="00750A84">
              <w:rPr>
                <w:noProof/>
              </w:rPr>
              <w:tab/>
            </w:r>
            <w:r w:rsidR="00750A84" w:rsidRPr="007A08A9">
              <w:rPr>
                <w:rStyle w:val="Hyperlink"/>
                <w:rFonts w:hint="eastAsia"/>
                <w:noProof/>
              </w:rPr>
              <w:t>设置步骤</w:t>
            </w:r>
            <w:r w:rsidR="00750A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50A84">
              <w:rPr>
                <w:noProof/>
                <w:webHidden/>
              </w:rPr>
              <w:instrText xml:space="preserve"> PAGEREF _Toc355001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0A8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780350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Heading1"/>
      </w:pPr>
      <w:bookmarkStart w:id="0" w:name="_Toc355001855"/>
      <w:r w:rsidRPr="00061108">
        <w:rPr>
          <w:rFonts w:hint="eastAsia"/>
        </w:rPr>
        <w:t>简介</w:t>
      </w:r>
      <w:bookmarkEnd w:id="0"/>
    </w:p>
    <w:p w:rsidR="001024D5" w:rsidRDefault="001024D5">
      <w:proofErr w:type="spellStart"/>
      <w:proofErr w:type="gramStart"/>
      <w:r>
        <w:t>iOS</w:t>
      </w:r>
      <w:proofErr w:type="spellEnd"/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proofErr w:type="spellStart"/>
      <w:r>
        <w:t>iOS</w:t>
      </w:r>
      <w:proofErr w:type="spellEnd"/>
      <w:r>
        <w:rPr>
          <w:rFonts w:hint="eastAsia"/>
        </w:rPr>
        <w:t>设备</w:t>
      </w:r>
      <w:r>
        <w:t>(</w:t>
      </w:r>
      <w:proofErr w:type="spellStart"/>
      <w:proofErr w:type="gramEnd"/>
      <w:r>
        <w:t>iPhone</w:t>
      </w:r>
      <w:proofErr w:type="spellEnd"/>
      <w:r>
        <w:t xml:space="preserve">, </w:t>
      </w:r>
      <w:proofErr w:type="spellStart"/>
      <w:r>
        <w:t>iTouch</w:t>
      </w:r>
      <w:proofErr w:type="spellEnd"/>
      <w:r>
        <w:t xml:space="preserve">, </w:t>
      </w:r>
      <w:proofErr w:type="spellStart"/>
      <w:r>
        <w:t>iPad</w:t>
      </w:r>
      <w:proofErr w:type="spellEnd"/>
      <w:r>
        <w:t>)</w:t>
      </w:r>
      <w:r>
        <w:rPr>
          <w:rFonts w:hint="eastAsia"/>
        </w:rPr>
        <w:t>作为运行设备的内网的个人服务器。通过在</w:t>
      </w:r>
      <w:proofErr w:type="spellStart"/>
      <w:r>
        <w:t>iOS</w:t>
      </w:r>
      <w:proofErr w:type="spellEnd"/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proofErr w:type="spellStart"/>
      <w:r w:rsidR="00292751">
        <w:t>iOS</w:t>
      </w:r>
      <w:proofErr w:type="spellEnd"/>
      <w:r w:rsidR="00292751">
        <w:rPr>
          <w:rFonts w:hint="eastAsia"/>
        </w:rPr>
        <w:t>强大的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proofErr w:type="spellStart"/>
      <w:r>
        <w:t>iOS</w:t>
      </w:r>
      <w:proofErr w:type="spellEnd"/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t>Clican</w:t>
      </w:r>
      <w:proofErr w:type="spellEnd"/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Heading1"/>
      </w:pPr>
      <w:bookmarkStart w:id="1" w:name="_Toc355001856"/>
      <w:r>
        <w:rPr>
          <w:rFonts w:hint="eastAsia"/>
        </w:rPr>
        <w:lastRenderedPageBreak/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.75pt" o:ole="">
            <v:imagedata r:id="rId8" o:title=""/>
          </v:shape>
          <o:OLEObject Type="Embed" ProgID="Visio.Drawing.11" ShapeID="_x0000_i1025" DrawAspect="Content" ObjectID="_1429353758" r:id="rId9"/>
        </w:object>
      </w:r>
    </w:p>
    <w:p w:rsidR="00F303F2" w:rsidRPr="00061108" w:rsidRDefault="00F303F2" w:rsidP="00061108">
      <w:pPr>
        <w:pStyle w:val="Heading1"/>
      </w:pPr>
      <w:bookmarkStart w:id="2" w:name="_Toc355001857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Heading2"/>
      </w:pPr>
      <w:bookmarkStart w:id="3" w:name="_Toc355001858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你必须持有越狱版的</w:t>
      </w:r>
      <w:proofErr w:type="spellStart"/>
      <w:r>
        <w:t>iOS</w:t>
      </w:r>
      <w:proofErr w:type="spellEnd"/>
      <w:r>
        <w:rPr>
          <w:rFonts w:hint="eastAsia"/>
        </w:rPr>
        <w:t>设备，最低支持的系统版本是</w:t>
      </w:r>
      <w:proofErr w:type="spellStart"/>
      <w:r>
        <w:t>iOS</w:t>
      </w:r>
      <w:proofErr w:type="spellEnd"/>
      <w:r>
        <w:t xml:space="preserve"> 5.0</w:t>
      </w:r>
    </w:p>
    <w:p w:rsidR="00F303F2" w:rsidRPr="001A703E" w:rsidRDefault="009F674F" w:rsidP="00061108">
      <w:pPr>
        <w:pStyle w:val="Heading2"/>
      </w:pPr>
      <w:bookmarkStart w:id="4" w:name="_Toc355001859"/>
      <w:r w:rsidRPr="001A703E">
        <w:rPr>
          <w:rFonts w:hint="eastAsia"/>
        </w:rPr>
        <w:t>安装步骤</w:t>
      </w:r>
      <w:bookmarkEnd w:id="4"/>
    </w:p>
    <w:p w:rsidR="009F674F" w:rsidRDefault="00AB7C5D" w:rsidP="001A703E">
      <w:pPr>
        <w:pStyle w:val="ListParagraph"/>
        <w:numPr>
          <w:ilvl w:val="0"/>
          <w:numId w:val="15"/>
        </w:numPr>
        <w:ind w:firstLineChars="0"/>
      </w:pPr>
      <w:r w:rsidRPr="001A703E">
        <w:rPr>
          <w:rFonts w:ascii="Arial" w:hAnsi="Arial" w:cs="Arial"/>
          <w:color w:val="343434"/>
        </w:rPr>
        <w:t>下载安装包</w:t>
      </w:r>
      <w:r>
        <w:rPr>
          <w:rFonts w:hint="eastAsia"/>
        </w:rPr>
        <w:t>，安装包的下载链接请参见</w:t>
      </w:r>
      <w:hyperlink r:id="rId10" w:history="1">
        <w:r w:rsidR="00562310" w:rsidRPr="003B66BA">
          <w:rPr>
            <w:rStyle w:val="Hyperlink"/>
          </w:rPr>
          <w:t>http://clican.org/</w:t>
        </w:r>
        <w:r w:rsidR="00562310" w:rsidRPr="003B66BA">
          <w:rPr>
            <w:rStyle w:val="Hyperlink"/>
            <w:rFonts w:hint="eastAsia"/>
          </w:rPr>
          <w:t>appletv/</w:t>
        </w:r>
        <w:r w:rsidR="00562310" w:rsidRPr="003B66BA">
          <w:rPr>
            <w:rStyle w:val="Hyperlink"/>
          </w:rPr>
          <w:t>help.html</w:t>
        </w:r>
      </w:hyperlink>
    </w:p>
    <w:p w:rsidR="00AB7C5D" w:rsidRPr="001A703E" w:rsidRDefault="00AB7C5D" w:rsidP="001A703E">
      <w:pPr>
        <w:pStyle w:val="ListParagraph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越狱后的手机通过安装</w:t>
      </w:r>
      <w:r w:rsidR="00780350">
        <w:fldChar w:fldCharType="begin"/>
      </w:r>
      <w:r w:rsidR="00780350">
        <w:instrText>HYPERLINK "http://bbs.tongbu.com/thread-55451-1-1.html"</w:instrText>
      </w:r>
      <w:r w:rsidR="00780350">
        <w:fldChar w:fldCharType="separate"/>
      </w:r>
      <w:proofErr w:type="spellStart"/>
      <w:r w:rsidRPr="001A703E">
        <w:rPr>
          <w:rStyle w:val="Hyperlink"/>
          <w:rFonts w:ascii="Arial" w:hAnsi="Arial" w:cs="Arial"/>
          <w:color w:val="1198A6"/>
        </w:rPr>
        <w:t>AppSync</w:t>
      </w:r>
      <w:proofErr w:type="spellEnd"/>
      <w:r w:rsidR="00780350">
        <w:fldChar w:fldCharType="end"/>
      </w:r>
      <w:r w:rsidRPr="001A703E">
        <w:rPr>
          <w:rFonts w:ascii="Arial" w:hAnsi="Arial" w:cs="Arial"/>
          <w:color w:val="343434"/>
        </w:rPr>
        <w:t>和</w:t>
      </w:r>
      <w:r w:rsidR="00780350">
        <w:fldChar w:fldCharType="begin"/>
      </w:r>
      <w:r w:rsidR="00780350">
        <w:instrText>HYPERLINK "http://www.tongbu.com/zhushou/"</w:instrText>
      </w:r>
      <w:r w:rsidR="00780350">
        <w:fldChar w:fldCharType="separate"/>
      </w:r>
      <w:r w:rsidRPr="001A703E">
        <w:rPr>
          <w:rStyle w:val="Hyperlink"/>
          <w:rFonts w:ascii="Arial" w:hAnsi="Arial" w:cs="Arial"/>
          <w:color w:val="1198A6"/>
        </w:rPr>
        <w:t>同步助手</w:t>
      </w:r>
      <w:r w:rsidR="00780350">
        <w:fldChar w:fldCharType="end"/>
      </w:r>
      <w:r w:rsidRPr="001A703E">
        <w:rPr>
          <w:rFonts w:ascii="Arial" w:hAnsi="Arial" w:cs="Arial"/>
          <w:color w:val="343434"/>
        </w:rPr>
        <w:t>来安装越狱版</w:t>
      </w:r>
    </w:p>
    <w:p w:rsidR="00AB7C5D" w:rsidRPr="001A703E" w:rsidRDefault="00AB7C5D" w:rsidP="001A703E">
      <w:pPr>
        <w:pStyle w:val="ListParagraph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安装后运行</w:t>
      </w:r>
      <w:r w:rsidRPr="001A703E">
        <w:rPr>
          <w:rFonts w:ascii="Arial" w:hAnsi="Arial" w:cs="Arial" w:hint="eastAsia"/>
          <w:color w:val="343434"/>
        </w:rPr>
        <w:t>《天王星》</w:t>
      </w:r>
      <w:r w:rsidRPr="001A703E">
        <w:rPr>
          <w:rFonts w:ascii="Arial" w:hAnsi="Arial" w:cs="Arial"/>
          <w:color w:val="343434"/>
        </w:rPr>
        <w:t>应用</w:t>
      </w:r>
    </w:p>
    <w:p w:rsidR="00AB7C5D" w:rsidRPr="001A703E" w:rsidRDefault="00AB7C5D" w:rsidP="001A703E">
      <w:pPr>
        <w:pStyle w:val="ListParagraph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 w:hint="eastAsia"/>
          <w:color w:val="343434"/>
        </w:rPr>
        <w:t>应用启动后，请去</w:t>
      </w:r>
      <w:r w:rsidRPr="001A703E">
        <w:rPr>
          <w:rFonts w:ascii="Arial" w:hAnsi="Arial" w:cs="Arial" w:hint="eastAsia"/>
          <w:color w:val="343434"/>
        </w:rPr>
        <w:t>ATV</w:t>
      </w:r>
      <w:r w:rsidRPr="001A703E">
        <w:rPr>
          <w:rFonts w:ascii="Arial" w:hAnsi="Arial" w:cs="Arial" w:hint="eastAsia"/>
          <w:color w:val="343434"/>
        </w:rPr>
        <w:t>上访问预告片</w:t>
      </w:r>
      <w:r w:rsidRPr="001A703E">
        <w:rPr>
          <w:rFonts w:ascii="Arial" w:hAnsi="Arial" w:cs="Arial" w:hint="eastAsia"/>
          <w:color w:val="343434"/>
        </w:rPr>
        <w:t>-</w:t>
      </w:r>
      <w:r w:rsidRPr="001A703E">
        <w:rPr>
          <w:rFonts w:ascii="Arial" w:hAnsi="Arial" w:cs="Arial"/>
          <w:color w:val="343434"/>
        </w:rPr>
        <w:t>&gt;</w:t>
      </w:r>
      <w:proofErr w:type="spellStart"/>
      <w:r w:rsidRPr="001A703E">
        <w:rPr>
          <w:rFonts w:ascii="Arial" w:hAnsi="Arial" w:cs="Arial" w:hint="eastAsia"/>
          <w:color w:val="343434"/>
        </w:rPr>
        <w:t>C</w:t>
      </w:r>
      <w:r w:rsidRPr="001A703E">
        <w:rPr>
          <w:rFonts w:ascii="Arial" w:hAnsi="Arial" w:cs="Arial"/>
          <w:color w:val="343434"/>
        </w:rPr>
        <w:t>lican</w:t>
      </w:r>
      <w:proofErr w:type="spellEnd"/>
      <w:r w:rsidRPr="001A703E">
        <w:rPr>
          <w:rFonts w:ascii="Arial" w:hAnsi="Arial" w:cs="Arial"/>
          <w:color w:val="343434"/>
        </w:rPr>
        <w:t>-&gt;</w:t>
      </w:r>
      <w:r w:rsidRPr="001A703E">
        <w:rPr>
          <w:rFonts w:ascii="Arial" w:hAnsi="Arial" w:cs="Arial" w:hint="eastAsia"/>
          <w:color w:val="343434"/>
        </w:rPr>
        <w:t>本地服务器。就能够看到</w:t>
      </w:r>
      <w:proofErr w:type="spellStart"/>
      <w:r w:rsidRPr="001A703E">
        <w:rPr>
          <w:rFonts w:ascii="Arial" w:hAnsi="Arial" w:cs="Arial"/>
          <w:color w:val="343434"/>
        </w:rPr>
        <w:t>iOS</w:t>
      </w:r>
      <w:proofErr w:type="spellEnd"/>
      <w:r w:rsidRPr="001A703E">
        <w:rPr>
          <w:rFonts w:ascii="Arial" w:hAnsi="Arial" w:cs="Arial" w:hint="eastAsia"/>
          <w:color w:val="343434"/>
        </w:rPr>
        <w:t>个人服务器上承载的内容了</w:t>
      </w:r>
    </w:p>
    <w:p w:rsidR="00AB7C5D" w:rsidRPr="00AB7C5D" w:rsidRDefault="00AB7C5D">
      <w:pPr>
        <w:rPr>
          <w:rFonts w:ascii="Arial" w:hAnsi="Arial" w:cs="Arial"/>
          <w:color w:val="343434"/>
        </w:rPr>
      </w:pPr>
    </w:p>
    <w:p w:rsidR="00AB7C5D" w:rsidRPr="00061108" w:rsidRDefault="00AB7C5D" w:rsidP="00061108">
      <w:pPr>
        <w:pStyle w:val="Heading1"/>
      </w:pPr>
      <w:bookmarkStart w:id="5" w:name="_Toc355001860"/>
      <w:r w:rsidRPr="00061108">
        <w:rPr>
          <w:rFonts w:hint="eastAsia"/>
        </w:rPr>
        <w:lastRenderedPageBreak/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Heading2"/>
      </w:pPr>
      <w:bookmarkStart w:id="6" w:name="_Toc355001861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Heading2"/>
      </w:pPr>
      <w:bookmarkStart w:id="7" w:name="_Toc355001862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Heading1"/>
      </w:pPr>
      <w:bookmarkStart w:id="8" w:name="_Toc355001863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Heading2"/>
      </w:pPr>
      <w:bookmarkStart w:id="9" w:name="_Toc355001864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>
      <w:pPr>
        <w:rPr>
          <w:rFonts w:hint="eastAsia"/>
        </w:rPr>
      </w:pPr>
    </w:p>
    <w:p w:rsidR="00DE2FC6" w:rsidRDefault="00F81C98" w:rsidP="00695AF3">
      <w:pPr>
        <w:pStyle w:val="Heading2"/>
        <w:rPr>
          <w:rFonts w:hint="eastAsia"/>
        </w:rPr>
      </w:pPr>
      <w:r>
        <w:rPr>
          <w:rFonts w:hint="eastAsia"/>
        </w:rPr>
        <w:t>SMB</w:t>
      </w:r>
      <w:r>
        <w:rPr>
          <w:rFonts w:hint="eastAsia"/>
        </w:rPr>
        <w:t>服务器端设置步骤</w:t>
      </w:r>
    </w:p>
    <w:p w:rsidR="00F81C98" w:rsidRDefault="00F81C98">
      <w:pPr>
        <w:rPr>
          <w:rFonts w:hint="eastAsia"/>
        </w:rPr>
      </w:pPr>
    </w:p>
    <w:p w:rsidR="00695AF3" w:rsidRDefault="00695AF3" w:rsidP="00061608">
      <w:pPr>
        <w:pStyle w:val="Heading3"/>
        <w:rPr>
          <w:rFonts w:hint="eastAsia"/>
        </w:rPr>
      </w:pPr>
      <w:r>
        <w:rPr>
          <w:rFonts w:hint="eastAsia"/>
        </w:rPr>
        <w:t>Windows7</w:t>
      </w:r>
    </w:p>
    <w:p w:rsidR="005A44D9" w:rsidRDefault="005A44D9">
      <w:pPr>
        <w:rPr>
          <w:rFonts w:hint="eastAsia"/>
        </w:rPr>
      </w:pPr>
    </w:p>
    <w:p w:rsidR="005A44D9" w:rsidRDefault="005A44D9">
      <w:pPr>
        <w:rPr>
          <w:rFonts w:hint="eastAsia"/>
        </w:rPr>
      </w:pPr>
      <w:r>
        <w:rPr>
          <w:rFonts w:hint="eastAsia"/>
        </w:rPr>
        <w:t>其他</w:t>
      </w:r>
      <w:proofErr w:type="spellStart"/>
      <w:r>
        <w:rPr>
          <w:rFonts w:hint="eastAsia"/>
        </w:rPr>
        <w:t>windwos</w:t>
      </w:r>
      <w:proofErr w:type="spellEnd"/>
      <w:r>
        <w:rPr>
          <w:rFonts w:hint="eastAsia"/>
        </w:rPr>
        <w:t>操作系统类似操作</w:t>
      </w:r>
    </w:p>
    <w:p w:rsidR="00695AF3" w:rsidRDefault="00695AF3">
      <w:pPr>
        <w:rPr>
          <w:rFonts w:hint="eastAsia"/>
        </w:rPr>
      </w:pP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  <w:rPr>
          <w:rFonts w:hint="eastAsia"/>
        </w:rPr>
      </w:pPr>
      <w:r w:rsidRPr="005A44D9">
        <w:rPr>
          <w:rFonts w:hint="eastAsia"/>
        </w:rPr>
        <w:t>请右键点击此文件夹，选择“属性”。</w:t>
      </w:r>
    </w:p>
    <w:p w:rsidR="005A44D9" w:rsidRDefault="005A44D9" w:rsidP="005A44D9">
      <w:pPr>
        <w:pStyle w:val="ListParagraph"/>
        <w:ind w:left="7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  <w:rPr>
          <w:rFonts w:hint="eastAsia"/>
        </w:rPr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ListParagraph"/>
        <w:ind w:left="72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  <w:rPr>
          <w:rFonts w:hint="eastAsia"/>
        </w:rPr>
      </w:pPr>
      <w:r w:rsidRPr="005A44D9">
        <w:rPr>
          <w:rFonts w:hint="eastAsia"/>
        </w:rPr>
        <w:t>勾选“共享此文件夹”后，单击“应用”、“确定”退出。</w:t>
      </w:r>
    </w:p>
    <w:p w:rsidR="005A44D9" w:rsidRPr="005A44D9" w:rsidRDefault="005A44D9" w:rsidP="005A44D9">
      <w:pPr>
        <w:pStyle w:val="ListParagraph"/>
        <w:ind w:left="7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  <w:rPr>
          <w:rFonts w:hint="eastAsia"/>
        </w:rPr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>
      <w:pPr>
        <w:rPr>
          <w:rFonts w:hint="eastAsia"/>
        </w:rPr>
      </w:pPr>
    </w:p>
    <w:p w:rsidR="00695AF3" w:rsidRDefault="00695AF3" w:rsidP="00061608">
      <w:pPr>
        <w:pStyle w:val="Heading3"/>
        <w:rPr>
          <w:rFonts w:hint="eastAsia"/>
        </w:rPr>
      </w:pPr>
      <w:r>
        <w:rPr>
          <w:rFonts w:hint="eastAsia"/>
        </w:rPr>
        <w:t>Mac OS</w:t>
      </w:r>
    </w:p>
    <w:p w:rsidR="00F81C98" w:rsidRDefault="00061608" w:rsidP="00061608">
      <w:pPr>
        <w:pStyle w:val="ListParagraph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ListParagraph"/>
        <w:ind w:left="7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ListParagraph"/>
        <w:ind w:left="7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ListParagraph"/>
        <w:ind w:left="7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>
      <w:pPr>
        <w:rPr>
          <w:rFonts w:hint="eastAsia"/>
        </w:rPr>
      </w:pPr>
    </w:p>
    <w:p w:rsidR="00695AF3" w:rsidRDefault="00695AF3" w:rsidP="00061608">
      <w:pPr>
        <w:pStyle w:val="Heading3"/>
        <w:rPr>
          <w:rFonts w:hint="eastAsia"/>
        </w:rPr>
      </w:pPr>
      <w:r>
        <w:rPr>
          <w:rFonts w:hint="eastAsia"/>
        </w:rPr>
        <w:t>Linux</w:t>
      </w:r>
    </w:p>
    <w:p w:rsidR="00695AF3" w:rsidRDefault="00695AF3">
      <w:pPr>
        <w:rPr>
          <w:rFonts w:hint="eastAsia"/>
        </w:rPr>
      </w:pPr>
    </w:p>
    <w:p w:rsidR="005A44D9" w:rsidRDefault="005A44D9">
      <w:pPr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多这里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5A44D9">
      <w:hyperlink r:id="rId17" w:history="1">
        <w:r>
          <w:rPr>
            <w:rStyle w:val="Hyperlink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Heading2"/>
      </w:pPr>
      <w:bookmarkStart w:id="10" w:name="_Toc355001865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0"/>
    </w:p>
    <w:p w:rsidR="00DE2FC6" w:rsidRDefault="00DE2FC6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8035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780350">
        <w:fldChar w:fldCharType="separate"/>
      </w:r>
      <w:r w:rsidR="00B67A8C">
        <w:rPr>
          <w:noProof/>
        </w:rPr>
        <w:t>1</w:t>
      </w:r>
      <w:r w:rsidR="00780350">
        <w:fldChar w:fldCharType="end"/>
      </w:r>
      <w:r>
        <w:rPr>
          <w:rFonts w:hint="eastAsia"/>
        </w:rPr>
        <w:t>输入</w:t>
      </w:r>
      <w:proofErr w:type="spellStart"/>
      <w:r>
        <w:t>ip</w:t>
      </w:r>
      <w:proofErr w:type="spellEnd"/>
      <w:r>
        <w:rPr>
          <w:rFonts w:hint="eastAsia"/>
        </w:rPr>
        <w:t>用户名和密码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8035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780350">
        <w:fldChar w:fldCharType="separate"/>
      </w:r>
      <w:r w:rsidR="00B67A8C">
        <w:rPr>
          <w:noProof/>
        </w:rPr>
        <w:t>2</w:t>
      </w:r>
      <w:r w:rsidR="00780350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8035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780350">
        <w:fldChar w:fldCharType="separate"/>
      </w:r>
      <w:r>
        <w:rPr>
          <w:noProof/>
        </w:rPr>
        <w:t>3</w:t>
      </w:r>
      <w:r w:rsidR="00780350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Heading1"/>
      </w:pPr>
      <w:bookmarkStart w:id="11" w:name="_Toc355001866"/>
      <w:r w:rsidRPr="00061108">
        <w:rPr>
          <w:rFonts w:hint="eastAsia"/>
        </w:rPr>
        <w:t>照片</w:t>
      </w:r>
      <w:bookmarkEnd w:id="11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通过了访问</w:t>
      </w:r>
      <w:proofErr w:type="spellStart"/>
      <w:r>
        <w:t>iOS</w:t>
      </w:r>
      <w:proofErr w:type="spellEnd"/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>
      <w:r>
        <w:rPr>
          <w:noProof/>
        </w:rPr>
        <w:drawing>
          <wp:inline distT="0" distB="0" distL="0" distR="0">
            <wp:extent cx="5274310" cy="3589706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9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2" w:name="_Toc355001867"/>
      <w:r w:rsidRPr="00061108">
        <w:rPr>
          <w:rFonts w:hint="eastAsia"/>
        </w:rPr>
        <w:t>代理下载</w:t>
      </w:r>
      <w:bookmarkEnd w:id="12"/>
    </w:p>
    <w:p w:rsidR="000E13CB" w:rsidRPr="000E13CB" w:rsidRDefault="000E13CB" w:rsidP="00061108">
      <w:pPr>
        <w:pStyle w:val="Heading2"/>
      </w:pPr>
      <w:bookmarkStart w:id="13" w:name="_Toc355001868"/>
      <w:r w:rsidRPr="000E13CB">
        <w:rPr>
          <w:rFonts w:hint="eastAsia"/>
        </w:rPr>
        <w:t>简介</w:t>
      </w:r>
      <w:bookmarkEnd w:id="13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lastRenderedPageBreak/>
        <w:t>通过</w:t>
      </w:r>
      <w:proofErr w:type="spellStart"/>
      <w:r>
        <w:t>iOS</w:t>
      </w:r>
      <w:proofErr w:type="spellEnd"/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Heading2"/>
      </w:pPr>
      <w:bookmarkStart w:id="14" w:name="_Toc355001869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4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5" w:name="_Toc355001870"/>
      <w:r w:rsidRPr="00061108">
        <w:rPr>
          <w:rFonts w:hint="eastAsia"/>
        </w:rPr>
        <w:t>迅雷云播</w:t>
      </w:r>
      <w:bookmarkEnd w:id="15"/>
    </w:p>
    <w:p w:rsidR="002A4437" w:rsidRPr="002A4437" w:rsidRDefault="002A4437" w:rsidP="00061108">
      <w:pPr>
        <w:pStyle w:val="Heading2"/>
      </w:pPr>
      <w:bookmarkStart w:id="16" w:name="_Toc355001871"/>
      <w:r w:rsidRPr="002A4437">
        <w:rPr>
          <w:rFonts w:hint="eastAsia"/>
        </w:rPr>
        <w:t>简介</w:t>
      </w:r>
      <w:bookmarkEnd w:id="16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Heading2"/>
      </w:pPr>
      <w:bookmarkStart w:id="17" w:name="_Toc355001872"/>
      <w:r w:rsidRPr="002A4437">
        <w:rPr>
          <w:rFonts w:hint="eastAsia"/>
        </w:rPr>
        <w:t>设置步骤</w:t>
      </w:r>
      <w:bookmarkEnd w:id="17"/>
    </w:p>
    <w:p w:rsidR="002C0822" w:rsidRPr="002C0822" w:rsidRDefault="002C0822"/>
    <w:p w:rsidR="00DE2FC6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lastRenderedPageBreak/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8" w:name="_Toc355001873"/>
      <w:r w:rsidRPr="00061108">
        <w:rPr>
          <w:rFonts w:hint="eastAsia"/>
        </w:rPr>
        <w:t>迅雷离线</w:t>
      </w:r>
      <w:bookmarkEnd w:id="18"/>
    </w:p>
    <w:p w:rsidR="002A4437" w:rsidRPr="002A4437" w:rsidRDefault="002A4437" w:rsidP="00061108">
      <w:pPr>
        <w:pStyle w:val="Heading2"/>
      </w:pPr>
      <w:bookmarkStart w:id="19" w:name="_Toc355001874"/>
      <w:r w:rsidRPr="002A4437">
        <w:rPr>
          <w:rFonts w:hint="eastAsia"/>
        </w:rPr>
        <w:t>简介</w:t>
      </w:r>
      <w:bookmarkEnd w:id="19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款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Heading2"/>
      </w:pPr>
      <w:bookmarkStart w:id="20" w:name="_Toc355001875"/>
      <w:r w:rsidRPr="002A4437">
        <w:rPr>
          <w:rFonts w:hint="eastAsia"/>
        </w:rPr>
        <w:t>设置步骤</w:t>
      </w:r>
      <w:bookmarkEnd w:id="20"/>
    </w:p>
    <w:p w:rsidR="0055463C" w:rsidRDefault="0055463C" w:rsidP="00ED5F61"/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lastRenderedPageBreak/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ListParagraph"/>
        <w:ind w:left="420" w:firstLineChars="0" w:firstLine="0"/>
      </w:pPr>
    </w:p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Pr="00ED5F61" w:rsidRDefault="00FF20BC" w:rsidP="00ED5F61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5F61" w:rsidRPr="00ED5F61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5BA0" w:rsidRDefault="005E5BA0" w:rsidP="00494E6C">
      <w:r>
        <w:separator/>
      </w:r>
    </w:p>
  </w:endnote>
  <w:endnote w:type="continuationSeparator" w:id="0">
    <w:p w:rsidR="005E5BA0" w:rsidRDefault="005E5BA0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5BA0" w:rsidRDefault="005E5BA0" w:rsidP="00494E6C">
      <w:r>
        <w:separator/>
      </w:r>
    </w:p>
  </w:footnote>
  <w:footnote w:type="continuationSeparator" w:id="0">
    <w:p w:rsidR="005E5BA0" w:rsidRDefault="005E5BA0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5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9"/>
  </w:num>
  <w:num w:numId="2">
    <w:abstractNumId w:val="4"/>
  </w:num>
  <w:num w:numId="3">
    <w:abstractNumId w:val="13"/>
  </w:num>
  <w:num w:numId="4">
    <w:abstractNumId w:val="8"/>
  </w:num>
  <w:num w:numId="5">
    <w:abstractNumId w:val="15"/>
  </w:num>
  <w:num w:numId="6">
    <w:abstractNumId w:val="2"/>
  </w:num>
  <w:num w:numId="7">
    <w:abstractNumId w:val="14"/>
  </w:num>
  <w:num w:numId="8">
    <w:abstractNumId w:val="0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1"/>
  </w:num>
  <w:num w:numId="24">
    <w:abstractNumId w:val="3"/>
  </w:num>
  <w:num w:numId="25">
    <w:abstractNumId w:val="16"/>
  </w:num>
  <w:num w:numId="26">
    <w:abstractNumId w:val="12"/>
  </w:num>
  <w:num w:numId="27">
    <w:abstractNumId w:val="11"/>
  </w:num>
  <w:num w:numId="28">
    <w:abstractNumId w:val="17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6"/>
  </w:num>
  <w:num w:numId="42">
    <w:abstractNumId w:val="0"/>
  </w:num>
  <w:num w:numId="43">
    <w:abstractNumId w:val="0"/>
  </w:num>
  <w:num w:numId="4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E13CB"/>
    <w:rsid w:val="001024D5"/>
    <w:rsid w:val="0010291B"/>
    <w:rsid w:val="00173049"/>
    <w:rsid w:val="001A703E"/>
    <w:rsid w:val="001C4115"/>
    <w:rsid w:val="001E7D6A"/>
    <w:rsid w:val="0020019F"/>
    <w:rsid w:val="00240D36"/>
    <w:rsid w:val="00290BFE"/>
    <w:rsid w:val="00292751"/>
    <w:rsid w:val="002A4437"/>
    <w:rsid w:val="002B6E60"/>
    <w:rsid w:val="002C0822"/>
    <w:rsid w:val="002D362B"/>
    <w:rsid w:val="0035481D"/>
    <w:rsid w:val="00494E6C"/>
    <w:rsid w:val="004C3177"/>
    <w:rsid w:val="0055463C"/>
    <w:rsid w:val="00562310"/>
    <w:rsid w:val="005A4111"/>
    <w:rsid w:val="005A44D9"/>
    <w:rsid w:val="005E5BA0"/>
    <w:rsid w:val="006203B3"/>
    <w:rsid w:val="00670CEA"/>
    <w:rsid w:val="00676866"/>
    <w:rsid w:val="00695AF3"/>
    <w:rsid w:val="00710D29"/>
    <w:rsid w:val="00750A84"/>
    <w:rsid w:val="00780350"/>
    <w:rsid w:val="007F3076"/>
    <w:rsid w:val="00816FB7"/>
    <w:rsid w:val="00837B82"/>
    <w:rsid w:val="00837C7C"/>
    <w:rsid w:val="00897B67"/>
    <w:rsid w:val="008C1FE5"/>
    <w:rsid w:val="00926DC0"/>
    <w:rsid w:val="009B20B0"/>
    <w:rsid w:val="009F674F"/>
    <w:rsid w:val="00A8059B"/>
    <w:rsid w:val="00A81B24"/>
    <w:rsid w:val="00AB7C5D"/>
    <w:rsid w:val="00B30770"/>
    <w:rsid w:val="00B37304"/>
    <w:rsid w:val="00B544BC"/>
    <w:rsid w:val="00B67A8C"/>
    <w:rsid w:val="00C66678"/>
    <w:rsid w:val="00C70C65"/>
    <w:rsid w:val="00CC5F1B"/>
    <w:rsid w:val="00D9774B"/>
    <w:rsid w:val="00DE2FC6"/>
    <w:rsid w:val="00E0282D"/>
    <w:rsid w:val="00E5284A"/>
    <w:rsid w:val="00ED5F61"/>
    <w:rsid w:val="00F303F2"/>
    <w:rsid w:val="00F337A3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BC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494E6C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AB7C5D"/>
  </w:style>
  <w:style w:type="character" w:styleId="Hyperlink">
    <w:name w:val="Hyperlink"/>
    <w:basedOn w:val="DefaultParagraphFont"/>
    <w:uiPriority w:val="99"/>
    <w:unhideWhenUsed/>
    <w:rsid w:val="00AB7C5D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20DC2"/>
    <w:rPr>
      <w:b/>
      <w:bCs/>
      <w:kern w:val="44"/>
      <w:sz w:val="44"/>
      <w:szCs w:val="44"/>
    </w:rPr>
  </w:style>
  <w:style w:type="character" w:styleId="BookTitle">
    <w:name w:val="Book Title"/>
    <w:basedOn w:val="DefaultParagraphFont"/>
    <w:uiPriority w:val="33"/>
    <w:qFormat/>
    <w:rsid w:val="00020DC2"/>
    <w:rPr>
      <w:b/>
      <w:bCs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A703E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703E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703E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ListParagraph">
    <w:name w:val="List Paragraph"/>
    <w:basedOn w:val="Normal"/>
    <w:uiPriority w:val="34"/>
    <w:qFormat/>
    <w:rsid w:val="001A703E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1FE5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3049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3049"/>
    <w:rPr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FE382E"/>
    <w:pPr>
      <w:ind w:leftChars="200" w:left="200" w:hangingChars="200" w:hanging="20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FE382E"/>
  </w:style>
  <w:style w:type="paragraph" w:styleId="TOC2">
    <w:name w:val="toc 2"/>
    <w:basedOn w:val="Normal"/>
    <w:next w:val="Normal"/>
    <w:autoRedefine/>
    <w:uiPriority w:val="39"/>
    <w:unhideWhenUsed/>
    <w:rsid w:val="00837B82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access.redhat.com/site/documentation/en-US/Red_Hat_Enterprise_Linux/3/html/System_Administration_Guide/s1-samba-configuring.html" TargetMode="External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hyperlink" Target="http://clican.org/appletv/help.html" TargetMode="Externa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653CDCC-33F2-46A0-9491-61F9AA0003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3</Pages>
  <Words>572</Words>
  <Characters>3262</Characters>
  <Application>Microsoft Office Word</Application>
  <DocSecurity>0</DocSecurity>
  <Lines>27</Lines>
  <Paragraphs>7</Paragraphs>
  <ScaleCrop>false</ScaleCrop>
  <Company>Users</Company>
  <LinksUpToDate>false</LinksUpToDate>
  <CharactersWithSpaces>38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Wei Zhang</cp:lastModifiedBy>
  <cp:revision>66</cp:revision>
  <dcterms:created xsi:type="dcterms:W3CDTF">2013-04-29T02:25:00Z</dcterms:created>
  <dcterms:modified xsi:type="dcterms:W3CDTF">2013-05-06T05:56:00Z</dcterms:modified>
</cp:coreProperties>
</file>